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14CA" w:rsidRPr="007814CA" w:rsidRDefault="00236A55" w:rsidP="007814CA">
      <w:pPr>
        <w:jc w:val="center"/>
        <w:rPr>
          <w:b/>
          <w:sz w:val="44"/>
          <w:szCs w:val="44"/>
        </w:rPr>
      </w:pPr>
      <w:r w:rsidRPr="00236A55">
        <w:rPr>
          <w:rFonts w:hint="eastAsia"/>
          <w:b/>
          <w:sz w:val="44"/>
          <w:szCs w:val="44"/>
        </w:rPr>
        <w:t>经验补偿</w:t>
      </w:r>
    </w:p>
    <w:p w:rsidR="00236A55" w:rsidRDefault="00E10960" w:rsidP="00E10960">
      <w:pPr>
        <w:pStyle w:val="5"/>
      </w:pPr>
      <w:r>
        <w:rPr>
          <w:rFonts w:hint="eastAsia"/>
        </w:rPr>
        <w:t xml:space="preserve">1. </w:t>
      </w:r>
      <w:r w:rsidR="00356510">
        <w:rPr>
          <w:rFonts w:hint="eastAsia"/>
        </w:rPr>
        <w:t>世界等级</w:t>
      </w:r>
    </w:p>
    <w:p w:rsidR="00356510" w:rsidRDefault="007A3079" w:rsidP="007A307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将服务器中所有</w:t>
      </w:r>
      <w:r>
        <w:rPr>
          <w:rFonts w:hint="eastAsia"/>
        </w:rPr>
        <w:t>10</w:t>
      </w:r>
      <w:r>
        <w:rPr>
          <w:rFonts w:hint="eastAsia"/>
        </w:rPr>
        <w:t>级以上的玩家等级算平均值。作为世界等级。如果玩家等级低于世界等级，</w:t>
      </w:r>
      <w:r w:rsidR="00D32474">
        <w:rPr>
          <w:rFonts w:hint="eastAsia"/>
        </w:rPr>
        <w:t>低</w:t>
      </w:r>
      <w:r w:rsidR="00D32474">
        <w:rPr>
          <w:rFonts w:hint="eastAsia"/>
        </w:rPr>
        <w:t>10</w:t>
      </w:r>
      <w:r w:rsidR="00D32474">
        <w:rPr>
          <w:rFonts w:hint="eastAsia"/>
        </w:rPr>
        <w:t>级以内，每次获得经验增加</w:t>
      </w:r>
      <w:r w:rsidR="00D32474">
        <w:rPr>
          <w:rFonts w:hint="eastAsia"/>
        </w:rPr>
        <w:t>50%</w:t>
      </w:r>
      <w:r w:rsidR="001B4FAA">
        <w:rPr>
          <w:rFonts w:hint="eastAsia"/>
        </w:rPr>
        <w:t>（主角和宠物的经验）</w:t>
      </w:r>
      <w:r w:rsidR="00D32474">
        <w:rPr>
          <w:rFonts w:hint="eastAsia"/>
        </w:rPr>
        <w:t>，低</w:t>
      </w:r>
      <w:r w:rsidR="00D32474">
        <w:rPr>
          <w:rFonts w:hint="eastAsia"/>
        </w:rPr>
        <w:t>20</w:t>
      </w:r>
      <w:r w:rsidR="00D32474">
        <w:rPr>
          <w:rFonts w:hint="eastAsia"/>
        </w:rPr>
        <w:t>级以内，每次获得经验增加</w:t>
      </w:r>
      <w:r w:rsidR="00D32474">
        <w:rPr>
          <w:rFonts w:hint="eastAsia"/>
        </w:rPr>
        <w:t>75%</w:t>
      </w:r>
      <w:r w:rsidR="00D32474">
        <w:rPr>
          <w:rFonts w:hint="eastAsia"/>
        </w:rPr>
        <w:t>，低</w:t>
      </w:r>
      <w:r w:rsidR="00D32474">
        <w:rPr>
          <w:rFonts w:hint="eastAsia"/>
        </w:rPr>
        <w:t>20</w:t>
      </w:r>
      <w:r w:rsidR="00D32474">
        <w:rPr>
          <w:rFonts w:hint="eastAsia"/>
        </w:rPr>
        <w:t>级以上，每次获得经验增加</w:t>
      </w:r>
      <w:r w:rsidR="00D32474">
        <w:rPr>
          <w:rFonts w:hint="eastAsia"/>
        </w:rPr>
        <w:t>100%</w:t>
      </w:r>
      <w:r w:rsidR="00D32474">
        <w:rPr>
          <w:rFonts w:hint="eastAsia"/>
        </w:rPr>
        <w:t>。</w:t>
      </w:r>
      <w:r w:rsidR="00837F0F">
        <w:rPr>
          <w:rFonts w:hint="eastAsia"/>
        </w:rPr>
        <w:t>只有杀怪所获得的经验有加成。</w:t>
      </w:r>
      <w:r w:rsidR="0030625A">
        <w:rPr>
          <w:rFonts w:hint="eastAsia"/>
        </w:rPr>
        <w:t>任务不享受</w:t>
      </w:r>
    </w:p>
    <w:p w:rsidR="00D32474" w:rsidRDefault="00D32474" w:rsidP="007A307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在主界面左侧，头像旁边增加一个图标，点击后显示</w:t>
      </w:r>
      <w:r>
        <w:rPr>
          <w:rFonts w:hint="eastAsia"/>
        </w:rPr>
        <w:t>tips</w:t>
      </w:r>
      <w:r w:rsidR="008719BD">
        <w:rPr>
          <w:rFonts w:hint="eastAsia"/>
        </w:rPr>
        <w:t>：当前由于服务器等级较高，升级享受额外经验加成：</w:t>
      </w:r>
      <w:r>
        <w:rPr>
          <w:rFonts w:hint="eastAsia"/>
        </w:rPr>
        <w:t>50%</w:t>
      </w:r>
    </w:p>
    <w:p w:rsidR="007814CA" w:rsidRDefault="007814CA" w:rsidP="007814CA">
      <w:pPr>
        <w:pStyle w:val="a6"/>
        <w:ind w:left="420" w:firstLineChars="0" w:firstLine="0"/>
      </w:pPr>
      <w:r>
        <w:object w:dxaOrig="4156" w:dyaOrig="3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85pt;height:174.05pt" o:ole="">
            <v:imagedata r:id="rId7" o:title=""/>
          </v:shape>
          <o:OLEObject Type="Embed" ProgID="Visio.Drawing.11" ShapeID="_x0000_i1025" DrawAspect="Content" ObjectID="_1509453253" r:id="rId8"/>
        </w:object>
      </w:r>
    </w:p>
    <w:p w:rsidR="00CF2B70" w:rsidRDefault="00CF2B70" w:rsidP="00CF2B70">
      <w:pPr>
        <w:pStyle w:val="5"/>
      </w:pPr>
      <w:r>
        <w:rPr>
          <w:rFonts w:hint="eastAsia"/>
        </w:rPr>
        <w:t xml:space="preserve">2. </w:t>
      </w:r>
      <w:r>
        <w:rPr>
          <w:rFonts w:hint="eastAsia"/>
        </w:rPr>
        <w:t>离线经验</w:t>
      </w:r>
    </w:p>
    <w:p w:rsidR="00CF2B70" w:rsidRPr="00356510" w:rsidRDefault="00CF2B70" w:rsidP="007A307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每天根据玩家</w:t>
      </w:r>
      <w:r w:rsidR="0061464F">
        <w:rPr>
          <w:rFonts w:hint="eastAsia"/>
        </w:rPr>
        <w:t>昨天</w:t>
      </w:r>
      <w:r w:rsidR="005C4866">
        <w:rPr>
          <w:rFonts w:hint="eastAsia"/>
        </w:rPr>
        <w:t>的</w:t>
      </w:r>
      <w:r>
        <w:rPr>
          <w:rFonts w:hint="eastAsia"/>
        </w:rPr>
        <w:t>离线时间，给予一定的经验补偿。</w:t>
      </w:r>
      <w:r w:rsidR="00C0372D">
        <w:rPr>
          <w:rFonts w:hint="eastAsia"/>
        </w:rPr>
        <w:t>每小时</w:t>
      </w:r>
      <w:r w:rsidR="00C0372D">
        <w:rPr>
          <w:rFonts w:hint="eastAsia"/>
        </w:rPr>
        <w:t>xx</w:t>
      </w:r>
      <w:r w:rsidR="00C0372D">
        <w:rPr>
          <w:rFonts w:hint="eastAsia"/>
        </w:rPr>
        <w:t>经验。例如玩家一天离线时间总计为</w:t>
      </w:r>
      <w:r w:rsidR="00C0372D">
        <w:rPr>
          <w:rFonts w:hint="eastAsia"/>
        </w:rPr>
        <w:t>5</w:t>
      </w:r>
      <w:r w:rsidR="00C0372D">
        <w:rPr>
          <w:rFonts w:hint="eastAsia"/>
        </w:rPr>
        <w:t>小时</w:t>
      </w:r>
      <w:r w:rsidR="00C0372D">
        <w:rPr>
          <w:rFonts w:hint="eastAsia"/>
        </w:rPr>
        <w:t>20</w:t>
      </w:r>
      <w:r w:rsidR="00C0372D">
        <w:rPr>
          <w:rFonts w:hint="eastAsia"/>
        </w:rPr>
        <w:t>分钟，则补偿经验</w:t>
      </w:r>
      <w:r w:rsidR="00C0372D">
        <w:rPr>
          <w:rFonts w:hint="eastAsia"/>
        </w:rPr>
        <w:t>5.3*xx</w:t>
      </w:r>
      <w:r w:rsidR="00C0372D">
        <w:rPr>
          <w:rFonts w:hint="eastAsia"/>
        </w:rPr>
        <w:t>经验</w:t>
      </w:r>
      <w:r w:rsidR="000270BD">
        <w:rPr>
          <w:rFonts w:hint="eastAsia"/>
        </w:rPr>
        <w:t>，在玩家第二天上线的时候弹出提示框：获得昨日离线经验奖励</w:t>
      </w:r>
      <w:r w:rsidR="000270BD">
        <w:rPr>
          <w:rFonts w:hint="eastAsia"/>
        </w:rPr>
        <w:t>xx</w:t>
      </w:r>
    </w:p>
    <w:sectPr w:rsidR="00CF2B70" w:rsidRPr="00356510" w:rsidSect="008102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B4C8D" w:rsidRDefault="00FB4C8D" w:rsidP="00236A55">
      <w:r>
        <w:separator/>
      </w:r>
    </w:p>
  </w:endnote>
  <w:endnote w:type="continuationSeparator" w:id="1">
    <w:p w:rsidR="00FB4C8D" w:rsidRDefault="00FB4C8D" w:rsidP="00236A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B4C8D" w:rsidRDefault="00FB4C8D" w:rsidP="00236A55">
      <w:r>
        <w:separator/>
      </w:r>
    </w:p>
  </w:footnote>
  <w:footnote w:type="continuationSeparator" w:id="1">
    <w:p w:rsidR="00FB4C8D" w:rsidRDefault="00FB4C8D" w:rsidP="00236A5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B997EB9"/>
    <w:multiLevelType w:val="hybridMultilevel"/>
    <w:tmpl w:val="B45A7E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36A55"/>
    <w:rsid w:val="000270BD"/>
    <w:rsid w:val="001B4FAA"/>
    <w:rsid w:val="00236A55"/>
    <w:rsid w:val="00286A4D"/>
    <w:rsid w:val="0030625A"/>
    <w:rsid w:val="00356510"/>
    <w:rsid w:val="005C4866"/>
    <w:rsid w:val="0061464F"/>
    <w:rsid w:val="006A7B1E"/>
    <w:rsid w:val="007814CA"/>
    <w:rsid w:val="007A3079"/>
    <w:rsid w:val="008102BD"/>
    <w:rsid w:val="00837F0F"/>
    <w:rsid w:val="008719BD"/>
    <w:rsid w:val="00AA0CC3"/>
    <w:rsid w:val="00C0372D"/>
    <w:rsid w:val="00CF2B70"/>
    <w:rsid w:val="00D32474"/>
    <w:rsid w:val="00E10960"/>
    <w:rsid w:val="00FB4C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02BD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1096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0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1096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1096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36A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36A5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36A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36A5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1096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E10960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E10960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E1096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1096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10960"/>
    <w:rPr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7A3079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49</Words>
  <Characters>283</Characters>
  <Application>Microsoft Office Word</Application>
  <DocSecurity>0</DocSecurity>
  <Lines>2</Lines>
  <Paragraphs>1</Paragraphs>
  <ScaleCrop>false</ScaleCrop>
  <Company>微软中国</Company>
  <LinksUpToDate>false</LinksUpToDate>
  <CharactersWithSpaces>3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32</cp:revision>
  <dcterms:created xsi:type="dcterms:W3CDTF">2015-08-04T02:41:00Z</dcterms:created>
  <dcterms:modified xsi:type="dcterms:W3CDTF">2015-11-19T07:48:00Z</dcterms:modified>
</cp:coreProperties>
</file>